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A9CF8A" w14:textId="22612E73" w:rsidR="004C39A8" w:rsidRDefault="00165039">
      <w:pPr>
        <w:pStyle w:val="Title"/>
      </w:pPr>
      <w:r>
        <w:t>ONLINE MOVIE TICKET RESERVATION SYSTEM</w:t>
      </w:r>
    </w:p>
    <w:p w14:paraId="128BCB3C" w14:textId="125D1ADF" w:rsidR="004C39A8" w:rsidRDefault="00165039">
      <w:pPr>
        <w:pStyle w:val="Heading1"/>
      </w:pPr>
      <w:r>
        <w:t>Scenario</w:t>
      </w:r>
    </w:p>
    <w:p w14:paraId="51E19A11" w14:textId="4F82A333" w:rsidR="00165039" w:rsidRDefault="00165039" w:rsidP="00165039">
      <w:r>
        <w:t xml:space="preserve">The system is an Online movie reservation System development for </w:t>
      </w:r>
      <w:r w:rsidR="00A6090B">
        <w:t>a</w:t>
      </w:r>
      <w:r>
        <w:t xml:space="preserve"> </w:t>
      </w:r>
      <w:r w:rsidR="00A6090B">
        <w:t>theatre</w:t>
      </w:r>
      <w:r>
        <w:t>. It is a concept of developing a web portal. where a customer can make movie tickets in theatres that are made available in the site. The transfer of tickets is also done immediately.</w:t>
      </w:r>
      <w:r w:rsidR="00A6090B">
        <w:t xml:space="preserve"> The portal facilitates users with:</w:t>
      </w:r>
    </w:p>
    <w:p w14:paraId="56E07157" w14:textId="69B45683" w:rsidR="00165039" w:rsidRDefault="00165039" w:rsidP="00165039">
      <w:pPr>
        <w:pStyle w:val="ListParagraph"/>
        <w:numPr>
          <w:ilvl w:val="0"/>
          <w:numId w:val="18"/>
        </w:numPr>
      </w:pPr>
      <w:r>
        <w:t>Availability of tickets on mentioned date and time in specified city.</w:t>
      </w:r>
    </w:p>
    <w:p w14:paraId="7B68F769" w14:textId="61BBC8C5" w:rsidR="00165039" w:rsidRDefault="00165039" w:rsidP="00165039">
      <w:pPr>
        <w:pStyle w:val="ListParagraph"/>
        <w:numPr>
          <w:ilvl w:val="0"/>
          <w:numId w:val="18"/>
        </w:numPr>
      </w:pPr>
      <w:r>
        <w:t xml:space="preserve">Online booking </w:t>
      </w:r>
    </w:p>
    <w:p w14:paraId="7C122752" w14:textId="080025E6" w:rsidR="00A6090B" w:rsidRDefault="00A6090B" w:rsidP="00165039">
      <w:pPr>
        <w:pStyle w:val="ListParagraph"/>
        <w:numPr>
          <w:ilvl w:val="0"/>
          <w:numId w:val="18"/>
        </w:numPr>
      </w:pPr>
      <w:r>
        <w:t>Cancellation of ticket 24 hours before show time</w:t>
      </w:r>
    </w:p>
    <w:p w14:paraId="6FE56676" w14:textId="08BAAB9F" w:rsidR="00610805" w:rsidRDefault="00165039" w:rsidP="00165039">
      <w:r>
        <w:tab/>
        <w:t>The provision for money transactions are portal. This requires possession of bank’s credit or debit card with customer.</w:t>
      </w:r>
    </w:p>
    <w:p w14:paraId="7C5695AD" w14:textId="4A6D048A" w:rsidR="00A6090B" w:rsidRDefault="00A6090B" w:rsidP="00165039">
      <w:r>
        <w:t>The portal also allows the theatre’s manager to add new movie, set show time.</w:t>
      </w:r>
    </w:p>
    <w:p w14:paraId="5353ED5C" w14:textId="55C5CA59" w:rsidR="00A6090B" w:rsidRDefault="00A6090B">
      <w:r>
        <w:br w:type="page"/>
      </w:r>
    </w:p>
    <w:p w14:paraId="1FF08FB3" w14:textId="3818F5E6" w:rsidR="00A6090B" w:rsidRDefault="00A6090B" w:rsidP="000579CA">
      <w:pPr>
        <w:pStyle w:val="Heading1"/>
      </w:pPr>
      <w:r>
        <w:lastRenderedPageBreak/>
        <w:t>Requirement Model (Use Case)</w:t>
      </w:r>
    </w:p>
    <w:p w14:paraId="309E4D3A" w14:textId="5C500059" w:rsidR="00A6090B" w:rsidRDefault="006B50F5" w:rsidP="00165039">
      <w:r>
        <w:object w:dxaOrig="10290" w:dyaOrig="9975" w14:anchorId="23E9F7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5pt;height:472pt" o:ole="">
            <v:imagedata r:id="rId10" o:title=""/>
          </v:shape>
          <o:OLEObject Type="Embed" ProgID="Visio.Drawing.15" ShapeID="_x0000_i1025" DrawAspect="Content" ObjectID="_1716800417" r:id="rId11"/>
        </w:object>
      </w:r>
    </w:p>
    <w:p w14:paraId="10019151" w14:textId="27307C7C" w:rsidR="00A6090B" w:rsidRDefault="00A6090B">
      <w:r>
        <w:br w:type="page"/>
      </w:r>
    </w:p>
    <w:p w14:paraId="0A247366" w14:textId="1AB8F3CE" w:rsidR="00A6090B" w:rsidRDefault="00A6090B" w:rsidP="00D11AFF">
      <w:pPr>
        <w:pStyle w:val="Heading1"/>
      </w:pPr>
      <w:r>
        <w:lastRenderedPageBreak/>
        <w:t>Sequence Diagram</w:t>
      </w:r>
    </w:p>
    <w:p w14:paraId="446DE96C" w14:textId="2F8D83C4" w:rsidR="00A6090B" w:rsidRDefault="00A6090B" w:rsidP="00165039">
      <w:r>
        <w:object w:dxaOrig="11961" w:dyaOrig="9801" w14:anchorId="6FABE40C">
          <v:shape id="_x0000_i1026" type="#_x0000_t75" style="width:487pt;height:399pt" o:ole="">
            <v:imagedata r:id="rId12" o:title=""/>
          </v:shape>
          <o:OLEObject Type="Embed" ProgID="Visio.Drawing.15" ShapeID="_x0000_i1026" DrawAspect="Content" ObjectID="_1716800418" r:id="rId13"/>
        </w:object>
      </w:r>
    </w:p>
    <w:p w14:paraId="6304D4C3" w14:textId="4B633686" w:rsidR="00A6090B" w:rsidRDefault="00A6090B">
      <w:r>
        <w:br w:type="page"/>
      </w:r>
    </w:p>
    <w:p w14:paraId="382F8BEC" w14:textId="3CF0A44B" w:rsidR="00A6090B" w:rsidRPr="00D11AFF" w:rsidRDefault="00A6090B" w:rsidP="00165039">
      <w:pPr>
        <w:rPr>
          <w:rFonts w:asciiTheme="majorHAnsi" w:eastAsiaTheme="majorEastAsia" w:hAnsiTheme="majorHAnsi" w:cstheme="majorBidi"/>
          <w:color w:val="B01513" w:themeColor="accent1"/>
          <w:sz w:val="28"/>
          <w:szCs w:val="28"/>
        </w:rPr>
      </w:pPr>
      <w:r w:rsidRPr="00D11AFF">
        <w:rPr>
          <w:rFonts w:asciiTheme="majorHAnsi" w:eastAsiaTheme="majorEastAsia" w:hAnsiTheme="majorHAnsi" w:cstheme="majorBidi"/>
          <w:color w:val="B01513" w:themeColor="accent1"/>
          <w:sz w:val="28"/>
          <w:szCs w:val="28"/>
        </w:rPr>
        <w:lastRenderedPageBreak/>
        <w:t>Class Diagram</w:t>
      </w:r>
    </w:p>
    <w:p w14:paraId="76DB9CD9" w14:textId="441C7656" w:rsidR="00A6090B" w:rsidRDefault="00D11AFF" w:rsidP="00165039">
      <w:r>
        <w:object w:dxaOrig="10990" w:dyaOrig="16011" w14:anchorId="1EA7B37C">
          <v:shape id="_x0000_i1027" type="#_x0000_t75" style="width:445.5pt;height:648.5pt" o:ole="">
            <v:imagedata r:id="rId14" o:title=""/>
          </v:shape>
          <o:OLEObject Type="Embed" ProgID="Visio.Drawing.15" ShapeID="_x0000_i1027" DrawAspect="Content" ObjectID="_1716800419" r:id="rId15"/>
        </w:object>
      </w:r>
    </w:p>
    <w:p w14:paraId="74179EDD" w14:textId="77777777" w:rsidR="00A6090B" w:rsidRPr="00D11AFF" w:rsidRDefault="00A6090B" w:rsidP="00165039">
      <w:pPr>
        <w:rPr>
          <w:rFonts w:asciiTheme="majorHAnsi" w:eastAsiaTheme="majorEastAsia" w:hAnsiTheme="majorHAnsi" w:cstheme="majorBidi"/>
          <w:color w:val="B01513" w:themeColor="accent1"/>
          <w:sz w:val="28"/>
          <w:szCs w:val="28"/>
        </w:rPr>
      </w:pPr>
      <w:r w:rsidRPr="00D11AFF">
        <w:rPr>
          <w:rFonts w:asciiTheme="majorHAnsi" w:eastAsiaTheme="majorEastAsia" w:hAnsiTheme="majorHAnsi" w:cstheme="majorBidi"/>
          <w:color w:val="B01513" w:themeColor="accent1"/>
          <w:sz w:val="28"/>
          <w:szCs w:val="28"/>
        </w:rPr>
        <w:lastRenderedPageBreak/>
        <w:t>Activity Diagram (Manager add/update Movie Show)</w:t>
      </w:r>
    </w:p>
    <w:p w14:paraId="2008BEA2" w14:textId="03E785CC" w:rsidR="00D11AFF" w:rsidRDefault="00D11AFF" w:rsidP="00165039">
      <w:r>
        <w:object w:dxaOrig="9861" w:dyaOrig="15361" w14:anchorId="2337179A">
          <v:shape id="_x0000_i1028" type="#_x0000_t75" style="width:415.5pt;height:646.5pt" o:ole="">
            <v:imagedata r:id="rId16" o:title=""/>
          </v:shape>
          <o:OLEObject Type="Embed" ProgID="Visio.Drawing.15" ShapeID="_x0000_i1028" DrawAspect="Content" ObjectID="_1716800420" r:id="rId17"/>
        </w:object>
      </w:r>
      <w:r w:rsidR="00A6090B">
        <w:br/>
      </w:r>
    </w:p>
    <w:p w14:paraId="2192681E" w14:textId="57076F57" w:rsidR="00A6090B" w:rsidRDefault="00D11AFF" w:rsidP="00165039">
      <w:r>
        <w:br w:type="page"/>
      </w:r>
      <w:r w:rsidR="00A6090B" w:rsidRPr="00D11AFF">
        <w:rPr>
          <w:rFonts w:asciiTheme="majorHAnsi" w:eastAsiaTheme="majorEastAsia" w:hAnsiTheme="majorHAnsi" w:cstheme="majorBidi"/>
          <w:color w:val="B01513" w:themeColor="accent1"/>
          <w:sz w:val="28"/>
          <w:szCs w:val="28"/>
        </w:rPr>
        <w:lastRenderedPageBreak/>
        <w:t>Activity Diagram (User Book ticket and/or cancel ticket)</w:t>
      </w:r>
      <w:r w:rsidR="00A6090B">
        <w:object w:dxaOrig="9410" w:dyaOrig="15541" w14:anchorId="38C3B309">
          <v:shape id="_x0000_i1029" type="#_x0000_t75" style="width:408pt;height:673.5pt" o:ole="">
            <v:imagedata r:id="rId18" o:title=""/>
          </v:shape>
          <o:OLEObject Type="Embed" ProgID="Visio.Drawing.15" ShapeID="_x0000_i1029" DrawAspect="Content" ObjectID="_1716800421" r:id="rId19"/>
        </w:object>
      </w:r>
    </w:p>
    <w:p w14:paraId="1AB04D6F" w14:textId="56CFEAE0" w:rsidR="00A6090B" w:rsidRDefault="00A6090B" w:rsidP="00D11AFF">
      <w:pPr>
        <w:pStyle w:val="Heading1"/>
      </w:pPr>
      <w:r>
        <w:lastRenderedPageBreak/>
        <w:t>State Chart</w:t>
      </w:r>
    </w:p>
    <w:p w14:paraId="01728485" w14:textId="0E0E6474" w:rsidR="00A6090B" w:rsidRDefault="00A6090B" w:rsidP="00165039">
      <w:r>
        <w:object w:dxaOrig="11151" w:dyaOrig="15191" w14:anchorId="78854691">
          <v:shape id="_x0000_i1030" type="#_x0000_t75" style="width:487.5pt;height:664pt" o:ole="">
            <v:imagedata r:id="rId20" o:title=""/>
          </v:shape>
          <o:OLEObject Type="Embed" ProgID="Visio.Drawing.15" ShapeID="_x0000_i1030" DrawAspect="Content" ObjectID="_1716800422" r:id="rId21"/>
        </w:object>
      </w:r>
    </w:p>
    <w:sectPr w:rsidR="00A6090B" w:rsidSect="00A6090B">
      <w:footerReference w:type="default" r:id="rId22"/>
      <w:pgSz w:w="11906" w:h="16838" w:code="9"/>
      <w:pgMar w:top="1440" w:right="1080" w:bottom="1440" w:left="1080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2FABD1" w14:textId="77777777" w:rsidR="00AC762E" w:rsidRDefault="00AC762E" w:rsidP="00610805">
      <w:pPr>
        <w:spacing w:after="0" w:line="240" w:lineRule="auto"/>
      </w:pPr>
      <w:r>
        <w:separator/>
      </w:r>
    </w:p>
  </w:endnote>
  <w:endnote w:type="continuationSeparator" w:id="0">
    <w:p w14:paraId="12399875" w14:textId="77777777" w:rsidR="00AC762E" w:rsidRDefault="00AC762E" w:rsidP="006108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eiryo">
    <w:altName w:val="MS Gothic"/>
    <w:charset w:val="80"/>
    <w:family w:val="swiss"/>
    <w:pitch w:val="variable"/>
    <w:sig w:usb0="E10102FF" w:usb1="EAC7FFFF" w:usb2="0001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9305222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78AE877" w14:textId="77777777" w:rsidR="00610805" w:rsidRDefault="00610805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9A8744" w14:textId="77777777" w:rsidR="00AC762E" w:rsidRDefault="00AC762E" w:rsidP="00610805">
      <w:pPr>
        <w:spacing w:after="0" w:line="240" w:lineRule="auto"/>
      </w:pPr>
      <w:r>
        <w:separator/>
      </w:r>
    </w:p>
  </w:footnote>
  <w:footnote w:type="continuationSeparator" w:id="0">
    <w:p w14:paraId="68212804" w14:textId="77777777" w:rsidR="00AC762E" w:rsidRDefault="00AC762E" w:rsidP="0061080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930F49C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9CCB9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26C0F0D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FC7CD3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CFDE2720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7A6AEE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E54664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BF0D4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F72C4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3B50CFA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7F7E53"/>
    <w:multiLevelType w:val="multilevel"/>
    <w:tmpl w:val="19D099B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1" w15:restartNumberingAfterBreak="0">
    <w:nsid w:val="168C2DA3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2" w15:restartNumberingAfterBreak="0">
    <w:nsid w:val="43E902C4"/>
    <w:multiLevelType w:val="hybridMultilevel"/>
    <w:tmpl w:val="9026A4E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E611603"/>
    <w:multiLevelType w:val="hybridMultilevel"/>
    <w:tmpl w:val="356CF8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3AE001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6D1F7E4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E0608B8"/>
    <w:multiLevelType w:val="hybridMultilevel"/>
    <w:tmpl w:val="BA48E97A"/>
    <w:lvl w:ilvl="0" w:tplc="CFDE045C">
      <w:numFmt w:val="bullet"/>
      <w:lvlText w:val="-"/>
      <w:lvlJc w:val="left"/>
      <w:pPr>
        <w:ind w:left="360" w:hanging="360"/>
      </w:pPr>
      <w:rPr>
        <w:rFonts w:ascii="Century Gothic" w:eastAsiaTheme="minorEastAsia" w:hAnsi="Century Gothic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7EC05455"/>
    <w:multiLevelType w:val="hybridMultilevel"/>
    <w:tmpl w:val="1E38928A"/>
    <w:lvl w:ilvl="0" w:tplc="C51EA9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7"/>
  </w:num>
  <w:num w:numId="3">
    <w:abstractNumId w:val="15"/>
  </w:num>
  <w:num w:numId="4">
    <w:abstractNumId w:val="14"/>
  </w:num>
  <w:num w:numId="5">
    <w:abstractNumId w:val="10"/>
  </w:num>
  <w:num w:numId="6">
    <w:abstractNumId w:val="11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3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5039"/>
    <w:rsid w:val="000579CA"/>
    <w:rsid w:val="00165039"/>
    <w:rsid w:val="004C39A8"/>
    <w:rsid w:val="00610805"/>
    <w:rsid w:val="00695CAB"/>
    <w:rsid w:val="006B50F5"/>
    <w:rsid w:val="00A6090B"/>
    <w:rsid w:val="00A7004D"/>
    <w:rsid w:val="00AC762E"/>
    <w:rsid w:val="00C07E4F"/>
    <w:rsid w:val="00C426CF"/>
    <w:rsid w:val="00D11AFF"/>
    <w:rsid w:val="00E23B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664290"/>
  <w15:chartTrackingRefBased/>
  <w15:docId w15:val="{6E9F92B7-69D7-45F5-9230-F24AAA5B52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10805"/>
  </w:style>
  <w:style w:type="paragraph" w:styleId="Heading1">
    <w:name w:val="heading 1"/>
    <w:basedOn w:val="Normal"/>
    <w:next w:val="Normal"/>
    <w:link w:val="Heading1Char"/>
    <w:uiPriority w:val="9"/>
    <w:qFormat/>
    <w:rsid w:val="00C426CF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B01513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426CF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426CF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B01513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426CF"/>
    <w:pPr>
      <w:keepNext/>
      <w:keepLines/>
      <w:spacing w:before="160" w:after="0"/>
      <w:outlineLvl w:val="3"/>
    </w:pPr>
    <w:rPr>
      <w:rFonts w:asciiTheme="majorHAnsi" w:eastAsiaTheme="majorEastAsia" w:hAnsiTheme="majorHAnsi" w:cstheme="majorBidi"/>
      <w:b/>
      <w:bCs/>
      <w:color w:val="000000" w:themeColor="text1"/>
      <w:szCs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426C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426CF"/>
    <w:pPr>
      <w:keepNext/>
      <w:keepLines/>
      <w:spacing w:before="160" w:after="0"/>
      <w:outlineLvl w:val="5"/>
    </w:pPr>
    <w:rPr>
      <w:rFonts w:asciiTheme="majorHAnsi" w:eastAsiaTheme="majorEastAsia" w:hAnsiTheme="majorHAnsi" w:cstheme="majorBidi"/>
      <w:b/>
      <w:bCs/>
      <w:i/>
      <w:iCs/>
      <w:szCs w:val="2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426CF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0000" w:themeColor="text1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426CF"/>
    <w:pPr>
      <w:keepNext/>
      <w:keepLines/>
      <w:spacing w:before="120" w:after="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426CF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10805"/>
    <w:pPr>
      <w:spacing w:after="0" w:line="240" w:lineRule="auto"/>
    </w:pPr>
  </w:style>
  <w:style w:type="paragraph" w:styleId="Caption">
    <w:name w:val="caption"/>
    <w:basedOn w:val="Normal"/>
    <w:next w:val="Normal"/>
    <w:uiPriority w:val="35"/>
    <w:semiHidden/>
    <w:unhideWhenUsed/>
    <w:qFormat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character" w:customStyle="1" w:styleId="HeaderChar">
    <w:name w:val="Header Char"/>
    <w:basedOn w:val="DefaultParagraphFont"/>
    <w:link w:val="Header"/>
    <w:uiPriority w:val="99"/>
    <w:rsid w:val="00610805"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olor w:val="B01513" w:themeColor="accent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Pr>
      <w:rFonts w:asciiTheme="majorHAnsi" w:eastAsiaTheme="majorEastAsia" w:hAnsiTheme="majorHAnsi" w:cstheme="majorBidi"/>
      <w:color w:val="404040" w:themeColor="text1" w:themeTint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Pr>
      <w:rFonts w:asciiTheme="majorHAnsi" w:eastAsiaTheme="majorEastAsia" w:hAnsiTheme="majorHAnsi" w:cstheme="majorBidi"/>
      <w:color w:val="B01513" w:themeColor="accent1"/>
      <w:sz w:val="22"/>
      <w:szCs w:val="2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426CF"/>
    <w:rPr>
      <w:rFonts w:asciiTheme="majorHAnsi" w:eastAsiaTheme="majorEastAsia" w:hAnsiTheme="majorHAnsi" w:cstheme="majorBidi"/>
      <w:b/>
      <w:bCs/>
      <w:color w:val="000000" w:themeColor="text1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426CF"/>
    <w:rPr>
      <w:rFonts w:asciiTheme="majorHAnsi" w:eastAsiaTheme="majorEastAsia" w:hAnsiTheme="majorHAnsi" w:cstheme="majorBidi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426CF"/>
    <w:rPr>
      <w:rFonts w:asciiTheme="majorHAnsi" w:eastAsiaTheme="majorEastAsia" w:hAnsiTheme="majorHAnsi" w:cstheme="majorBidi"/>
      <w:b/>
      <w:bCs/>
      <w:i/>
      <w:iCs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426CF"/>
    <w:rPr>
      <w:rFonts w:asciiTheme="majorHAnsi" w:eastAsiaTheme="majorEastAsia" w:hAnsiTheme="majorHAnsi" w:cstheme="majorBidi"/>
      <w:i/>
      <w:iCs/>
      <w:color w:val="000000" w:themeColor="text1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Footer">
    <w:name w:val="footer"/>
    <w:basedOn w:val="Normal"/>
    <w:link w:val="FooterChar"/>
    <w:uiPriority w:val="99"/>
    <w:unhideWhenUsed/>
    <w:rsid w:val="00610805"/>
    <w:pPr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0805"/>
  </w:style>
  <w:style w:type="character" w:styleId="FollowedHyperlink">
    <w:name w:val="FollowedHyperlink"/>
    <w:basedOn w:val="DefaultParagraphFont"/>
    <w:uiPriority w:val="99"/>
    <w:semiHidden/>
    <w:unhideWhenUsed/>
    <w:rsid w:val="00C426CF"/>
    <w:rPr>
      <w:color w:val="163C3F" w:themeColor="text2" w:themeShade="BF"/>
      <w:u w:val="single"/>
    </w:rPr>
  </w:style>
  <w:style w:type="paragraph" w:styleId="Title">
    <w:name w:val="Title"/>
    <w:basedOn w:val="Normal"/>
    <w:link w:val="TitleChar"/>
    <w:uiPriority w:val="1"/>
    <w:qFormat/>
    <w:rsid w:val="00E23B72"/>
    <w:pPr>
      <w:spacing w:after="0" w:line="240" w:lineRule="auto"/>
      <w:contextualSpacing/>
    </w:pPr>
    <w:rPr>
      <w:rFonts w:asciiTheme="majorHAnsi" w:eastAsiaTheme="majorEastAsia" w:hAnsiTheme="majorHAnsi" w:cstheme="majorBidi"/>
      <w:color w:val="B01513" w:themeColor="accent1"/>
      <w:kern w:val="28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"/>
    <w:rsid w:val="00E23B72"/>
    <w:rPr>
      <w:rFonts w:asciiTheme="majorHAnsi" w:eastAsiaTheme="majorEastAsia" w:hAnsiTheme="majorHAnsi" w:cstheme="majorBidi"/>
      <w:color w:val="B01513" w:themeColor="accent1"/>
      <w:kern w:val="28"/>
      <w:sz w:val="72"/>
      <w:szCs w:val="72"/>
    </w:rPr>
  </w:style>
  <w:style w:type="character" w:styleId="PlaceholderText">
    <w:name w:val="Placeholder Text"/>
    <w:basedOn w:val="DefaultParagraphFont"/>
    <w:uiPriority w:val="99"/>
    <w:semiHidden/>
    <w:rsid w:val="00C426CF"/>
    <w:rPr>
      <w:color w:val="595959" w:themeColor="text1" w:themeTint="A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26CF"/>
    <w:pPr>
      <w:spacing w:after="0" w:line="240" w:lineRule="auto"/>
    </w:pPr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26CF"/>
    <w:rPr>
      <w:rFonts w:ascii="Segoe UI" w:hAnsi="Segoe UI" w:cs="Segoe UI"/>
      <w:szCs w:val="18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C426CF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C426CF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C426CF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C426CF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C426CF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26CF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26CF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26C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26CF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C426CF"/>
    <w:pPr>
      <w:spacing w:after="0" w:line="240" w:lineRule="auto"/>
    </w:pPr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426CF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C426CF"/>
    <w:pPr>
      <w:spacing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C426CF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C426CF"/>
    <w:pPr>
      <w:spacing w:after="0" w:line="240" w:lineRule="auto"/>
    </w:pPr>
    <w:rPr>
      <w:rFonts w:asciiTheme="majorHAnsi" w:eastAsiaTheme="majorEastAsia" w:hAnsiTheme="majorHAnsi" w:cstheme="majorBidi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426CF"/>
    <w:pPr>
      <w:spacing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426CF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C426CF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C426CF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426CF"/>
    <w:pPr>
      <w:spacing w:after="0" w:line="240" w:lineRule="auto"/>
    </w:pPr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426CF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C426CF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C426CF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C426CF"/>
    <w:rPr>
      <w:rFonts w:ascii="Consolas" w:hAnsi="Consolas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C426CF"/>
    <w:pPr>
      <w:spacing w:after="0" w:line="240" w:lineRule="auto"/>
    </w:pPr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C426CF"/>
    <w:rPr>
      <w:rFonts w:ascii="Consolas" w:hAnsi="Consolas"/>
      <w:szCs w:val="21"/>
    </w:rPr>
  </w:style>
  <w:style w:type="paragraph" w:styleId="ListParagraph">
    <w:name w:val="List Paragraph"/>
    <w:basedOn w:val="Normal"/>
    <w:uiPriority w:val="34"/>
    <w:unhideWhenUsed/>
    <w:rsid w:val="0016503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5.vsdx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2.vsdx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CSL-Lab04-P\AppData\Roaming\Microsoft\Templates\Ion%20design%20(blank).dotx" TargetMode="External"/></Relationships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56579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09-19T07:40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22608</Value>
    </PublishStatusLookup>
    <APAuthor xmlns="4873beb7-5857-4685-be1f-d57550cc96cc">
      <UserInfo>
        <DisplayName>REDMOND\v-aptall</DisplayName>
        <AccountId>2566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457710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093EA450-910F-4BBA-835D-7FBC950A68AA}">
  <ds:schemaRefs>
    <ds:schemaRef ds:uri="http://schemas.microsoft.com/office/2006/metadata/properties"/>
    <ds:schemaRef ds:uri="http://schemas.microsoft.com/office/infopath/2007/PartnerControls"/>
    <ds:schemaRef ds:uri="4873beb7-5857-4685-be1f-d57550cc96cc"/>
  </ds:schemaRefs>
</ds:datastoreItem>
</file>

<file path=customXml/itemProps2.xml><?xml version="1.0" encoding="utf-8"?>
<ds:datastoreItem xmlns:ds="http://schemas.openxmlformats.org/officeDocument/2006/customXml" ds:itemID="{9154EAD9-B8AF-4D5C-A6A4-5A078681DE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design (blank).dotx</Template>
  <TotalTime>61</TotalTime>
  <Pages>7</Pages>
  <Words>154</Words>
  <Characters>88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HHaque</dc:creator>
  <cp:lastModifiedBy>Md. Habibul Haq</cp:lastModifiedBy>
  <cp:revision>6</cp:revision>
  <dcterms:created xsi:type="dcterms:W3CDTF">2020-02-01T11:03:00Z</dcterms:created>
  <dcterms:modified xsi:type="dcterms:W3CDTF">2022-06-15T0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